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1750615566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7D7D34">
            <w:tc>
              <w:tcPr>
                <w:tcW w:w="10296" w:type="dxa"/>
              </w:tcPr>
              <w:p w:rsidR="007D7D34" w:rsidRDefault="007D7D34" w:rsidP="007D7D34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87EF689ADC80480BB2C1CA529422F595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7D7D34">
            <w:tc>
              <w:tcPr>
                <w:tcW w:w="0" w:type="auto"/>
                <w:vAlign w:val="bottom"/>
              </w:tcPr>
              <w:p w:rsidR="007D7D34" w:rsidRDefault="007D7D34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A8BD2A4D997A4644B5AB190E69B5C1E4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PenaltyManagement</w:t>
                    </w:r>
                    <w:proofErr w:type="spellEnd"/>
                  </w:sdtContent>
                </w:sdt>
              </w:p>
            </w:tc>
          </w:tr>
          <w:tr w:rsidR="007D7D34">
            <w:trPr>
              <w:trHeight w:val="1152"/>
            </w:trPr>
            <w:tc>
              <w:tcPr>
                <w:tcW w:w="0" w:type="auto"/>
                <w:vAlign w:val="bottom"/>
              </w:tcPr>
              <w:p w:rsidR="007D7D34" w:rsidRDefault="007D7D34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26AC794C464643CC90E42293C8BBFC09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7D7D34" w:rsidRDefault="007D7D34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67B3EF23" wp14:editId="7CE9FE22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7C75830" wp14:editId="758EEA66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7D7D34" w:rsidRDefault="007D7D34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7D7D34" w:rsidRDefault="007D7D34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6C33768" wp14:editId="0A313713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1D1A806A" wp14:editId="1CBD11F1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A1C20" w:rsidRDefault="007A1C20" w:rsidP="007A1C20">
          <w:pPr>
            <w:pStyle w:val="TOCHeading"/>
          </w:pPr>
          <w:r>
            <w:t>Contents</w:t>
          </w:r>
          <w:bookmarkStart w:id="0" w:name="_GoBack"/>
          <w:bookmarkEnd w:id="0"/>
        </w:p>
        <w:p w:rsidR="007A1C20" w:rsidRPr="009B4CE1" w:rsidRDefault="007A1C20" w:rsidP="007A1C2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0914CE" w:rsidP="007A1C2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46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3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0914CE" w:rsidP="007A1C2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47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5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0914CE" w:rsidP="007A1C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48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5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0914CE" w:rsidP="007A1C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50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5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0914CE" w:rsidP="007A1C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52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6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0914CE" w:rsidP="007A1C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54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7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0914CE" w:rsidP="007A1C2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55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7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7A1C20" w:rsidRPr="009B4CE1" w:rsidRDefault="000914CE" w:rsidP="007A1C2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7A1C20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7A1C20" w:rsidRPr="009B4CE1">
              <w:rPr>
                <w:rFonts w:eastAsiaTheme="minorEastAsia"/>
                <w:noProof/>
              </w:rPr>
              <w:tab/>
            </w:r>
            <w:r w:rsidR="007A1C20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7A1C20" w:rsidRPr="009B4CE1">
              <w:rPr>
                <w:noProof/>
                <w:webHidden/>
              </w:rPr>
              <w:tab/>
            </w:r>
            <w:r w:rsidR="007A1C20" w:rsidRPr="009B4CE1">
              <w:rPr>
                <w:noProof/>
                <w:webHidden/>
              </w:rPr>
              <w:fldChar w:fldCharType="begin"/>
            </w:r>
            <w:r w:rsidR="007A1C20" w:rsidRPr="009B4CE1">
              <w:rPr>
                <w:noProof/>
                <w:webHidden/>
              </w:rPr>
              <w:instrText xml:space="preserve"> PAGEREF _Toc324334956 \h </w:instrText>
            </w:r>
            <w:r w:rsidR="007A1C20" w:rsidRPr="009B4CE1">
              <w:rPr>
                <w:noProof/>
                <w:webHidden/>
              </w:rPr>
            </w:r>
            <w:r w:rsidR="007A1C20" w:rsidRPr="009B4CE1">
              <w:rPr>
                <w:noProof/>
                <w:webHidden/>
              </w:rPr>
              <w:fldChar w:fldCharType="separate"/>
            </w:r>
            <w:r w:rsidR="007A1C20">
              <w:rPr>
                <w:noProof/>
                <w:webHidden/>
              </w:rPr>
              <w:t>8</w:t>
            </w:r>
            <w:r w:rsidR="007A1C20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7A1C20" w:rsidP="007A1C20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385"/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6508AC" w:rsidRDefault="006508AC" w:rsidP="006508A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738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EA270A">
          <w:rPr>
            <w:rStyle w:val="Hyperlink"/>
            <w:rFonts w:ascii="Arial" w:hAnsi="Arial" w:cs="Arial"/>
            <w:i/>
            <w:szCs w:val="24"/>
          </w:rPr>
          <w:t>Penalty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38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B0CAE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B0CAE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BB0CAE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BB0CAE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B0CAE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B0CAE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BB0CAE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BB0CAE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B0CAE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BB0CAE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BB0CAE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B0CAE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BB0CAE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7B14" w:rsidRPr="00FB3B19">
              <w:rPr>
                <w:color w:val="1F497D" w:themeColor="text2"/>
              </w:rPr>
              <w:t>int</w:t>
            </w:r>
            <w:proofErr w:type="spellEnd"/>
            <w:r w:rsidR="00517B14">
              <w:t xml:space="preserve"> </w:t>
            </w:r>
            <w:proofErr w:type="spellStart"/>
            <w:r w:rsidR="00517B14" w:rsidRPr="0047769B"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7B14" w:rsidRPr="00FB3B19">
              <w:rPr>
                <w:color w:val="1F497D" w:themeColor="text2"/>
              </w:rPr>
              <w:t>int</w:t>
            </w:r>
            <w:proofErr w:type="spellEnd"/>
            <w:r w:rsidR="00517B14">
              <w:t xml:space="preserve"> </w:t>
            </w:r>
            <w:proofErr w:type="spellStart"/>
            <w:r w:rsidR="00517B14" w:rsidRPr="0047769B"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9C3911" w:rsidRDefault="009673BD" w:rsidP="009C3911">
            <w:proofErr w:type="spellStart"/>
            <w:r>
              <w:rPr>
                <w:rFonts w:ascii="Arial" w:hAnsi="Arial" w:cs="Arial"/>
              </w:rPr>
              <w:t>Update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 w:rsidRPr="00FB3B19">
              <w:rPr>
                <w:color w:val="1F497D" w:themeColor="text2"/>
              </w:rPr>
              <w:t>int</w:t>
            </w:r>
            <w:proofErr w:type="spellEnd"/>
            <w:r w:rsidR="009C3911">
              <w:t xml:space="preserve"> </w:t>
            </w:r>
            <w:proofErr w:type="spellStart"/>
            <w:r w:rsidR="009C3911" w:rsidRPr="0047769B"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9C3911" w:rsidRDefault="009673BD" w:rsidP="009C3911">
            <w:proofErr w:type="spellStart"/>
            <w:r>
              <w:rPr>
                <w:rFonts w:ascii="Arial" w:hAnsi="Arial" w:cs="Arial"/>
              </w:rPr>
              <w:t>Delete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C3911" w:rsidRPr="00FB3B19">
              <w:rPr>
                <w:color w:val="1F497D" w:themeColor="text2"/>
              </w:rPr>
              <w:t>int</w:t>
            </w:r>
            <w:proofErr w:type="spellEnd"/>
            <w:r w:rsidR="009C3911">
              <w:t xml:space="preserve"> </w:t>
            </w:r>
            <w:proofErr w:type="spellStart"/>
            <w:r w:rsidR="009C3911" w:rsidRPr="0047769B">
              <w:t>Penal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2960E0" w:rsidRPr="00C1233F" w:rsidRDefault="002960E0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38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389"/>
      <w:r w:rsidRPr="00CF5F03">
        <w:rPr>
          <w:rFonts w:ascii="Arial" w:hAnsi="Arial" w:cs="Arial"/>
        </w:rPr>
        <w:lastRenderedPageBreak/>
        <w:t>Cl</w:t>
      </w:r>
      <w:r w:rsidR="00CF5F03">
        <w:rPr>
          <w:rFonts w:ascii="Arial" w:hAnsi="Arial" w:cs="Arial"/>
        </w:rPr>
        <w:t>ient Cl</w:t>
      </w:r>
      <w:r w:rsidRPr="00CF5F03">
        <w:rPr>
          <w:rFonts w:ascii="Arial" w:hAnsi="Arial" w:cs="Arial"/>
        </w:rPr>
        <w:t>ass Diagram</w:t>
      </w:r>
      <w:bookmarkEnd w:id="6"/>
    </w:p>
    <w:p w:rsidR="001C6C08" w:rsidRDefault="001C6C08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390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CF5F03" w:rsidRDefault="00CF5F03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391"/>
      <w:r>
        <w:rPr>
          <w:rFonts w:ascii="Arial" w:hAnsi="Arial" w:cs="Arial"/>
        </w:rPr>
        <w:t>Business Class Diagram</w:t>
      </w:r>
      <w:bookmarkEnd w:id="8"/>
    </w:p>
    <w:p w:rsidR="001C6C08" w:rsidRDefault="001C6C08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392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2960E0" w:rsidRDefault="002960E0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CF5F03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393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E2459" w:rsidTr="003E2459">
        <w:tc>
          <w:tcPr>
            <w:tcW w:w="4788" w:type="dxa"/>
          </w:tcPr>
          <w:p w:rsidR="003E2459" w:rsidRDefault="003E2459" w:rsidP="003E245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120D5A2B" wp14:editId="2548F1A0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E2459" w:rsidRDefault="003E2459" w:rsidP="003E2459">
            <w:pPr>
              <w:outlineLvl w:val="1"/>
              <w:rPr>
                <w:rFonts w:ascii="Arial" w:hAnsi="Arial" w:cs="Arial"/>
              </w:rPr>
            </w:pPr>
            <w:bookmarkStart w:id="11" w:name="_Toc324337394"/>
            <w:r>
              <w:rPr>
                <w:rFonts w:ascii="Arial" w:hAnsi="Arial" w:cs="Arial"/>
                <w:noProof/>
              </w:rPr>
              <w:drawing>
                <wp:inline distT="0" distB="0" distL="0" distR="0" wp14:anchorId="7A6A3DF8" wp14:editId="58D851CC">
                  <wp:extent cx="2562225" cy="2962275"/>
                  <wp:effectExtent l="0" t="0" r="9525" b="9525"/>
                  <wp:docPr id="9" name="Picture 9" descr="C:\Users\DangNguyen\Desktop\HRM Image\HRM_Penalt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Penalt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225" cy="296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3E2459" w:rsidRPr="003E2459" w:rsidRDefault="003E2459" w:rsidP="003E2459">
      <w:pPr>
        <w:spacing w:after="0"/>
        <w:outlineLvl w:val="1"/>
        <w:rPr>
          <w:rFonts w:ascii="Arial" w:hAnsi="Arial" w:cs="Arial"/>
        </w:rPr>
      </w:pPr>
    </w:p>
    <w:p w:rsidR="001C6C08" w:rsidRDefault="001C6C08" w:rsidP="001C6C08">
      <w:pPr>
        <w:spacing w:after="0"/>
        <w:outlineLvl w:val="1"/>
        <w:rPr>
          <w:rFonts w:ascii="Arial" w:hAnsi="Arial" w:cs="Arial"/>
        </w:rPr>
      </w:pPr>
    </w:p>
    <w:p w:rsidR="003E2459" w:rsidRDefault="003E2459" w:rsidP="001C6C08">
      <w:pPr>
        <w:spacing w:after="0"/>
        <w:outlineLvl w:val="1"/>
        <w:rPr>
          <w:rFonts w:ascii="Arial" w:hAnsi="Arial" w:cs="Arial"/>
        </w:rPr>
      </w:pPr>
    </w:p>
    <w:p w:rsidR="003E2459" w:rsidRDefault="003E2459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Default="002960E0" w:rsidP="001C6C08">
      <w:pPr>
        <w:spacing w:after="0"/>
        <w:outlineLvl w:val="1"/>
        <w:rPr>
          <w:rFonts w:ascii="Arial" w:hAnsi="Arial" w:cs="Arial"/>
        </w:rPr>
      </w:pPr>
    </w:p>
    <w:p w:rsidR="002960E0" w:rsidRPr="001C6C08" w:rsidRDefault="002960E0" w:rsidP="001C6C08">
      <w:pPr>
        <w:spacing w:after="0"/>
        <w:outlineLvl w:val="1"/>
        <w:rPr>
          <w:rFonts w:ascii="Arial" w:hAnsi="Arial" w:cs="Arial"/>
        </w:rPr>
      </w:pPr>
    </w:p>
    <w:p w:rsidR="00B81DD7" w:rsidRPr="00CF5F03" w:rsidRDefault="00C1233F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CF5F03">
        <w:rPr>
          <w:rFonts w:ascii="Arial" w:hAnsi="Arial" w:cs="Arial"/>
        </w:rPr>
        <w:t xml:space="preserve"> </w:t>
      </w:r>
      <w:bookmarkStart w:id="12" w:name="_Toc324337395"/>
      <w:r w:rsidR="00B81DD7" w:rsidRPr="00CF5F03">
        <w:rPr>
          <w:rFonts w:ascii="Arial" w:hAnsi="Arial" w:cs="Arial"/>
        </w:rPr>
        <w:t>Sequence</w:t>
      </w:r>
      <w:bookmarkEnd w:id="12"/>
      <w:r w:rsidR="003E2459">
        <w:rPr>
          <w:rFonts w:ascii="Arial" w:hAnsi="Arial" w:cs="Arial"/>
        </w:rPr>
        <w:t xml:space="preserve"> Diagram</w:t>
      </w:r>
    </w:p>
    <w:p w:rsidR="00CB2B43" w:rsidRDefault="00CB2B43" w:rsidP="00CF5F0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396"/>
      <w:r>
        <w:rPr>
          <w:rFonts w:ascii="Arial" w:hAnsi="Arial" w:cs="Arial"/>
        </w:rPr>
        <w:t xml:space="preserve">List </w:t>
      </w:r>
      <w:r w:rsidR="00EA270A">
        <w:rPr>
          <w:rFonts w:ascii="Arial" w:hAnsi="Arial" w:cs="Arial"/>
        </w:rPr>
        <w:t>Penalty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2960E0" w:rsidP="00B959ED">
      <w:pPr>
        <w:spacing w:after="0"/>
      </w:pPr>
      <w:r>
        <w:object w:dxaOrig="1514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71.2pt" o:ole="">
            <v:imagedata r:id="rId21" o:title=""/>
          </v:shape>
          <o:OLEObject Type="Embed" ProgID="Visio.Drawing.11" ShapeID="_x0000_i1025" DrawAspect="Content" ObjectID="_1400409643" r:id="rId22"/>
        </w:object>
      </w: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Pr="00B959ED" w:rsidRDefault="003E2459" w:rsidP="00B959ED">
      <w:pPr>
        <w:spacing w:after="0"/>
        <w:rPr>
          <w:rFonts w:ascii="Arial" w:hAnsi="Arial" w:cs="Arial"/>
        </w:rPr>
      </w:pPr>
    </w:p>
    <w:p w:rsidR="00CB2B43" w:rsidRDefault="00CB2B43" w:rsidP="00CF5F0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397"/>
      <w:r>
        <w:rPr>
          <w:rFonts w:ascii="Arial" w:hAnsi="Arial" w:cs="Arial"/>
        </w:rPr>
        <w:t xml:space="preserve">Edit </w:t>
      </w:r>
      <w:r w:rsidR="00EA270A">
        <w:rPr>
          <w:rFonts w:ascii="Arial" w:hAnsi="Arial" w:cs="Arial"/>
        </w:rPr>
        <w:t>Penalty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DD173A" w:rsidRDefault="002960E0" w:rsidP="00DD173A">
      <w:pPr>
        <w:spacing w:after="0"/>
        <w:rPr>
          <w:rFonts w:ascii="Arial" w:hAnsi="Arial" w:cs="Arial"/>
        </w:rPr>
      </w:pPr>
      <w:r>
        <w:object w:dxaOrig="14517" w:dyaOrig="12537">
          <v:shape id="_x0000_i1026" type="#_x0000_t75" style="width:467.45pt;height:403.7pt" o:ole="">
            <v:imagedata r:id="rId23" o:title=""/>
          </v:shape>
          <o:OLEObject Type="Embed" ProgID="Visio.Drawing.11" ShapeID="_x0000_i1026" DrawAspect="Content" ObjectID="_1400409644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14CE" w:rsidRDefault="000914CE" w:rsidP="00B81DD7">
      <w:pPr>
        <w:spacing w:after="0" w:line="240" w:lineRule="auto"/>
      </w:pPr>
      <w:r>
        <w:separator/>
      </w:r>
    </w:p>
  </w:endnote>
  <w:endnote w:type="continuationSeparator" w:id="0">
    <w:p w:rsidR="000914CE" w:rsidRDefault="000914CE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7D7D34">
      <w:tc>
        <w:tcPr>
          <w:tcW w:w="918" w:type="dxa"/>
        </w:tcPr>
        <w:p w:rsidR="007D7D34" w:rsidRDefault="007D7D34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7D7D34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5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7D7D34" w:rsidRDefault="007D7D34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14CE" w:rsidRDefault="000914CE" w:rsidP="00B81DD7">
      <w:pPr>
        <w:spacing w:after="0" w:line="240" w:lineRule="auto"/>
      </w:pPr>
      <w:r>
        <w:separator/>
      </w:r>
    </w:p>
  </w:footnote>
  <w:footnote w:type="continuationSeparator" w:id="0">
    <w:p w:rsidR="000914CE" w:rsidRDefault="000914CE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D7D34" w:rsidRDefault="007D7D34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FE2B7CA31C5D49B0AA56123622E88D35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1EB4C978793D415A82E286E588DCBCEC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56187"/>
    <w:multiLevelType w:val="multilevel"/>
    <w:tmpl w:val="A816CF8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14CE"/>
    <w:rsid w:val="000930AC"/>
    <w:rsid w:val="000E3FBB"/>
    <w:rsid w:val="000E6998"/>
    <w:rsid w:val="00130673"/>
    <w:rsid w:val="00182C6E"/>
    <w:rsid w:val="001C6C08"/>
    <w:rsid w:val="00202A5B"/>
    <w:rsid w:val="00290E7F"/>
    <w:rsid w:val="002960E0"/>
    <w:rsid w:val="002E4914"/>
    <w:rsid w:val="002F21F0"/>
    <w:rsid w:val="003364F5"/>
    <w:rsid w:val="00351906"/>
    <w:rsid w:val="00353FAD"/>
    <w:rsid w:val="0039629D"/>
    <w:rsid w:val="003A4102"/>
    <w:rsid w:val="003B5EBE"/>
    <w:rsid w:val="003E2459"/>
    <w:rsid w:val="00450A14"/>
    <w:rsid w:val="004605B8"/>
    <w:rsid w:val="00493931"/>
    <w:rsid w:val="004D3295"/>
    <w:rsid w:val="00517B14"/>
    <w:rsid w:val="005616B6"/>
    <w:rsid w:val="00583321"/>
    <w:rsid w:val="005A21E5"/>
    <w:rsid w:val="005C030C"/>
    <w:rsid w:val="0062212E"/>
    <w:rsid w:val="006508AC"/>
    <w:rsid w:val="006A3BC2"/>
    <w:rsid w:val="006A7068"/>
    <w:rsid w:val="006B57F8"/>
    <w:rsid w:val="006C35BD"/>
    <w:rsid w:val="007065B6"/>
    <w:rsid w:val="007826F0"/>
    <w:rsid w:val="007A1C20"/>
    <w:rsid w:val="007C698C"/>
    <w:rsid w:val="007C6F62"/>
    <w:rsid w:val="007D7B8B"/>
    <w:rsid w:val="007D7D34"/>
    <w:rsid w:val="00802557"/>
    <w:rsid w:val="008903F3"/>
    <w:rsid w:val="008B049B"/>
    <w:rsid w:val="008C517F"/>
    <w:rsid w:val="008C79ED"/>
    <w:rsid w:val="009673BD"/>
    <w:rsid w:val="0098261B"/>
    <w:rsid w:val="009C3911"/>
    <w:rsid w:val="009D277E"/>
    <w:rsid w:val="009D3B62"/>
    <w:rsid w:val="00A05ACF"/>
    <w:rsid w:val="00A11E81"/>
    <w:rsid w:val="00A60C3B"/>
    <w:rsid w:val="00AA4D6D"/>
    <w:rsid w:val="00AE0BE0"/>
    <w:rsid w:val="00AE1E87"/>
    <w:rsid w:val="00AE34A7"/>
    <w:rsid w:val="00AE4115"/>
    <w:rsid w:val="00AF032A"/>
    <w:rsid w:val="00B51D5C"/>
    <w:rsid w:val="00B57FF6"/>
    <w:rsid w:val="00B61AD8"/>
    <w:rsid w:val="00B66D1A"/>
    <w:rsid w:val="00B81DD7"/>
    <w:rsid w:val="00B959ED"/>
    <w:rsid w:val="00BB0CAE"/>
    <w:rsid w:val="00BD42ED"/>
    <w:rsid w:val="00C1233F"/>
    <w:rsid w:val="00C76E63"/>
    <w:rsid w:val="00CA562F"/>
    <w:rsid w:val="00CA6A67"/>
    <w:rsid w:val="00CB2B43"/>
    <w:rsid w:val="00CF5F03"/>
    <w:rsid w:val="00D5322C"/>
    <w:rsid w:val="00D9016F"/>
    <w:rsid w:val="00DB41A7"/>
    <w:rsid w:val="00DD173A"/>
    <w:rsid w:val="00DE5410"/>
    <w:rsid w:val="00DE7E14"/>
    <w:rsid w:val="00EA270A"/>
    <w:rsid w:val="00EB0C02"/>
    <w:rsid w:val="00EC69E9"/>
    <w:rsid w:val="00F15EDE"/>
    <w:rsid w:val="00F61424"/>
    <w:rsid w:val="00F62D6F"/>
    <w:rsid w:val="00F708D8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7A1C2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A1C20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7D7D3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7D7D3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7D7D3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7D7D3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7A1C2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A1C20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7D7D3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7D7D3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7D7D3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7D7D3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7EF689ADC80480BB2C1CA529422F59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2D831E-1F12-449D-8B65-41E862A8A010}"/>
      </w:docPartPr>
      <w:docPartBody>
        <w:p w:rsidR="00000000" w:rsidRDefault="00EE342B" w:rsidP="00EE342B">
          <w:pPr>
            <w:pStyle w:val="87EF689ADC80480BB2C1CA529422F595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A8BD2A4D997A4644B5AB190E69B5C1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A9D3F4-AC1E-4B1B-AFF6-C5F7C1E22C0A}"/>
      </w:docPartPr>
      <w:docPartBody>
        <w:p w:rsidR="00000000" w:rsidRDefault="00EE342B" w:rsidP="00EE342B">
          <w:pPr>
            <w:pStyle w:val="A8BD2A4D997A4644B5AB190E69B5C1E4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26AC794C464643CC90E42293C8BBFC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3F2D42-D7AC-4C13-B382-3D637C12DE4B}"/>
      </w:docPartPr>
      <w:docPartBody>
        <w:p w:rsidR="00000000" w:rsidRDefault="00EE342B" w:rsidP="00EE342B">
          <w:pPr>
            <w:pStyle w:val="26AC794C464643CC90E42293C8BBFC09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342B"/>
    <w:rsid w:val="00592CE3"/>
    <w:rsid w:val="00EE3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7EF689ADC80480BB2C1CA529422F595">
    <w:name w:val="87EF689ADC80480BB2C1CA529422F595"/>
    <w:rsid w:val="00EE342B"/>
  </w:style>
  <w:style w:type="paragraph" w:customStyle="1" w:styleId="A8BD2A4D997A4644B5AB190E69B5C1E4">
    <w:name w:val="A8BD2A4D997A4644B5AB190E69B5C1E4"/>
    <w:rsid w:val="00EE342B"/>
  </w:style>
  <w:style w:type="paragraph" w:customStyle="1" w:styleId="26AC794C464643CC90E42293C8BBFC09">
    <w:name w:val="26AC794C464643CC90E42293C8BBFC09"/>
    <w:rsid w:val="00EE342B"/>
  </w:style>
  <w:style w:type="paragraph" w:customStyle="1" w:styleId="FE2B7CA31C5D49B0AA56123622E88D35">
    <w:name w:val="FE2B7CA31C5D49B0AA56123622E88D35"/>
    <w:rsid w:val="00EE342B"/>
  </w:style>
  <w:style w:type="paragraph" w:customStyle="1" w:styleId="1EB4C978793D415A82E286E588DCBCEC">
    <w:name w:val="1EB4C978793D415A82E286E588DCBCEC"/>
    <w:rsid w:val="00EE342B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7EF689ADC80480BB2C1CA529422F595">
    <w:name w:val="87EF689ADC80480BB2C1CA529422F595"/>
    <w:rsid w:val="00EE342B"/>
  </w:style>
  <w:style w:type="paragraph" w:customStyle="1" w:styleId="A8BD2A4D997A4644B5AB190E69B5C1E4">
    <w:name w:val="A8BD2A4D997A4644B5AB190E69B5C1E4"/>
    <w:rsid w:val="00EE342B"/>
  </w:style>
  <w:style w:type="paragraph" w:customStyle="1" w:styleId="26AC794C464643CC90E42293C8BBFC09">
    <w:name w:val="26AC794C464643CC90E42293C8BBFC09"/>
    <w:rsid w:val="00EE342B"/>
  </w:style>
  <w:style w:type="paragraph" w:customStyle="1" w:styleId="FE2B7CA31C5D49B0AA56123622E88D35">
    <w:name w:val="FE2B7CA31C5D49B0AA56123622E88D35"/>
    <w:rsid w:val="00EE342B"/>
  </w:style>
  <w:style w:type="paragraph" w:customStyle="1" w:styleId="1EB4C978793D415A82E286E588DCBCEC">
    <w:name w:val="1EB4C978793D415A82E286E588DCBCEC"/>
    <w:rsid w:val="00EE342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BF82C05-EE9C-441F-A318-4B7FC75321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1</Pages>
  <Words>588</Words>
  <Characters>335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PenaltyManagement</dc:subject>
  <dc:creator>DangNguyen</dc:creator>
  <cp:keywords/>
  <dc:description/>
  <cp:lastModifiedBy>HONGNHUNG</cp:lastModifiedBy>
  <cp:revision>48</cp:revision>
  <dcterms:created xsi:type="dcterms:W3CDTF">2012-04-10T19:01:00Z</dcterms:created>
  <dcterms:modified xsi:type="dcterms:W3CDTF">2012-06-05T06:54:00Z</dcterms:modified>
</cp:coreProperties>
</file>